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6BE78F6B" w:rsidR="009C1E86" w:rsidRPr="00A70836" w:rsidRDefault="00630B75" w:rsidP="00A70836">
            <w:pPr>
              <w:pStyle w:val="a4"/>
              <w:spacing w:before="960" w:line="254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A70836">
              <w:rPr>
                <w:sz w:val="24"/>
                <w:szCs w:val="24"/>
                <w:lang w:eastAsia="en-US"/>
              </w:rPr>
              <w:t>7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296DACDA" w:rsidR="00630B75" w:rsidRDefault="00630B75" w:rsidP="00A70836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A70836">
              <w:t>Триггеры. Обеспечение активной целостности данных базы данных</w:t>
            </w:r>
            <w:bookmarkStart w:id="0" w:name="_GoBack"/>
            <w:bookmarkEnd w:id="0"/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Pr="00A70836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79980EE5" w:rsidR="00630B75" w:rsidRDefault="00663E96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 w:rsidRPr="00A70836">
              <w:rPr>
                <w:sz w:val="20"/>
                <w:szCs w:val="20"/>
              </w:rPr>
              <w:t>2</w:t>
            </w:r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 w:rsidR="00C302A9"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.И.Белов</w:t>
            </w:r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550B9B">
      <w:pPr>
        <w:pStyle w:val="a6"/>
        <w:numPr>
          <w:ilvl w:val="0"/>
          <w:numId w:val="1"/>
        </w:numPr>
        <w:spacing w:before="240" w:line="257" w:lineRule="auto"/>
        <w:ind w:left="714" w:hanging="357"/>
      </w:pPr>
      <w:r>
        <w:t>Задание</w:t>
      </w:r>
    </w:p>
    <w:p w14:paraId="1FCAC738" w14:textId="77777777" w:rsidR="00277E1E" w:rsidRDefault="00277E1E" w:rsidP="00630B75">
      <w:pPr>
        <w:ind w:left="360"/>
      </w:pPr>
      <w:r>
        <w:t xml:space="preserve">По аналогии с примерами, приведенными в п. 1 и 2 реализовать запросы а) .. в), указанные в варианте задания. Все запросы должны не содержать вложенных запросов или агрегатных функций. (Используйте псевдонимы) </w:t>
      </w:r>
    </w:p>
    <w:p w14:paraId="60031F20" w14:textId="1DB765D8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 xml:space="preserve">а. номера участков владельцев с отчеством, заканчивающимся на «ич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A3735AC" w14:textId="25456D17" w:rsidR="00411873" w:rsidRPr="00EF6C3B" w:rsidRDefault="00C302A9" w:rsidP="00630B75">
      <w:pPr>
        <w:ind w:left="360"/>
      </w:pPr>
      <w:r>
        <w:t xml:space="preserve">е. Владельцы, оплатившие все типы взносов </w:t>
      </w:r>
      <w:r w:rsidR="00EF6C3B">
        <w:t>на букву о</w:t>
      </w:r>
    </w:p>
    <w:p w14:paraId="0CC3F213" w14:textId="2F166BED" w:rsidR="00C302A9" w:rsidRDefault="00C302A9" w:rsidP="00630B75">
      <w:pPr>
        <w:ind w:left="360"/>
      </w:pPr>
      <w:r>
        <w:t>ж. Участки, на которых нет бань, но есть туалеты</w:t>
      </w:r>
    </w:p>
    <w:p w14:paraId="644C1ACD" w14:textId="57604B23" w:rsidR="00630B75" w:rsidRDefault="00A70836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4741757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625A4941" w:rsidR="00630B75" w:rsidRDefault="00630B75" w:rsidP="00630B75"/>
    <w:p w14:paraId="3CB93D1F" w14:textId="62C46D58" w:rsidR="00CF2E5E" w:rsidRDefault="00221C0F" w:rsidP="00CF2E5E">
      <w:pPr>
        <w:pStyle w:val="a6"/>
        <w:numPr>
          <w:ilvl w:val="0"/>
          <w:numId w:val="1"/>
        </w:numPr>
      </w:pPr>
      <w:r>
        <w:lastRenderedPageBreak/>
        <w:t>Назначение и тексты триггеров</w:t>
      </w:r>
    </w:p>
    <w:p w14:paraId="37E58BA0" w14:textId="77777777" w:rsidR="0027360A" w:rsidRDefault="0027360A" w:rsidP="0027360A">
      <w:pPr>
        <w:pStyle w:val="a6"/>
      </w:pPr>
    </w:p>
    <w:p w14:paraId="24A3B864" w14:textId="3DD3DF00" w:rsidR="0027360A" w:rsidRPr="00AA4B3E" w:rsidRDefault="0027360A" w:rsidP="0027360A">
      <w:pPr>
        <w:pStyle w:val="a6"/>
        <w:numPr>
          <w:ilvl w:val="0"/>
          <w:numId w:val="2"/>
        </w:numPr>
      </w:pPr>
      <w:r>
        <w:t xml:space="preserve">Перед удалением типа строения, установить у всех зданий с данным типом </w:t>
      </w:r>
      <w:r w:rsidRPr="0027360A">
        <w:rPr>
          <w:lang w:val="en-US"/>
        </w:rPr>
        <w:t>ID</w:t>
      </w:r>
      <w:r w:rsidRPr="0027360A">
        <w:t>_</w:t>
      </w:r>
      <w:r w:rsidRPr="0027360A">
        <w:rPr>
          <w:lang w:val="en-US"/>
        </w:rPr>
        <w:t>TypeBuilding</w:t>
      </w:r>
      <w:r w:rsidRPr="0027360A">
        <w:t xml:space="preserve"> = </w:t>
      </w:r>
      <w:r w:rsidRPr="0027360A">
        <w:rPr>
          <w:lang w:val="en-US"/>
        </w:rPr>
        <w:t>NULL</w:t>
      </w:r>
    </w:p>
    <w:p w14:paraId="17C6F4C1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TRIGGER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_before_delete</w:t>
      </w:r>
    </w:p>
    <w:p w14:paraId="46A8434A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</w:p>
    <w:p w14:paraId="402A4A0C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INSTEAD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OF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</w:p>
    <w:p w14:paraId="316771DF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688844BC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EC1E080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</w:p>
    <w:p w14:paraId="7ECE602B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ID_TypeBuilding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D_TypeBuilding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e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E4C5160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41EE4EF" w14:textId="60DA9E2C" w:rsidR="00AA4B3E" w:rsidRPr="00AA4B3E" w:rsidRDefault="00AA4B3E" w:rsidP="00AA4B3E">
      <w:pPr>
        <w:rPr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e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DB470DF" w14:textId="3DF2F712" w:rsidR="0027360A" w:rsidRDefault="0027360A" w:rsidP="0027360A">
      <w:pPr>
        <w:pStyle w:val="a6"/>
        <w:numPr>
          <w:ilvl w:val="0"/>
          <w:numId w:val="2"/>
        </w:numPr>
      </w:pPr>
      <w:r>
        <w:t xml:space="preserve">После удаления строения обновить поле </w:t>
      </w:r>
      <w:r w:rsidRPr="0027360A">
        <w:rPr>
          <w:lang w:val="en-US"/>
        </w:rPr>
        <w:t>FullPrice</w:t>
      </w:r>
      <w:r w:rsidRPr="0027360A">
        <w:t xml:space="preserve"> </w:t>
      </w:r>
      <w:r>
        <w:t>у участка, где строение распологалось</w:t>
      </w:r>
    </w:p>
    <w:p w14:paraId="56787CBF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TRIGGER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_after_delete</w:t>
      </w:r>
    </w:p>
    <w:p w14:paraId="6756A0DF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01668406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AFTER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</w:p>
    <w:p w14:paraId="54E39B11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AC0C08E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FA7E3AD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6D62064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FullPrice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FullPrice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-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e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Price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eted</w:t>
      </w:r>
    </w:p>
    <w:p w14:paraId="2CFD3566" w14:textId="4FA56D2D" w:rsidR="00AA4B3E" w:rsidRDefault="00AA4B3E" w:rsidP="00AA4B3E"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Area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Number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Number_Area</w:t>
      </w:r>
    </w:p>
    <w:p w14:paraId="163E93A4" w14:textId="185A30D1" w:rsidR="0027360A" w:rsidRDefault="0027360A" w:rsidP="0027360A">
      <w:pPr>
        <w:pStyle w:val="a6"/>
        <w:numPr>
          <w:ilvl w:val="0"/>
          <w:numId w:val="2"/>
        </w:numPr>
      </w:pPr>
      <w:r>
        <w:t>Перед обновлением строение проверить существуют ли выбранные участок и тип строения</w:t>
      </w:r>
    </w:p>
    <w:p w14:paraId="00E9FB9F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TRIGGER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_before_update</w:t>
      </w:r>
    </w:p>
    <w:p w14:paraId="2B66A0A9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1B2E4494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INSTEAD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OF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</w:p>
    <w:p w14:paraId="5909B067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63C13E50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78071F6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@IdNewType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65A0973F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@IdNewType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D_TypeBuilding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</w:p>
    <w:p w14:paraId="5CD74485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@IdNewNumber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496C8D17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@IdNewNumber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_Area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</w:p>
    <w:p w14:paraId="646D7EF9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7AD0B92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IF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(NO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D_TypeBuilding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AND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D_TypeBuilding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IS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NULL))</w:t>
      </w:r>
    </w:p>
    <w:p w14:paraId="24A1B635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PRIN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FF0000"/>
          <w:sz w:val="19"/>
          <w:szCs w:val="19"/>
          <w:lang w:val="en-US"/>
        </w:rPr>
        <w:t>'ER1'</w:t>
      </w:r>
    </w:p>
    <w:p w14:paraId="6AD7E4BF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776F56E3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WHERE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_Area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)))</w:t>
      </w:r>
    </w:p>
    <w:p w14:paraId="05654B10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PRIN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FF0000"/>
          <w:sz w:val="19"/>
          <w:szCs w:val="19"/>
          <w:lang w:val="en-US"/>
        </w:rPr>
        <w:t>'ER2'</w:t>
      </w:r>
    </w:p>
    <w:p w14:paraId="19FD5D63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27F457C3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63D7A18A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B3E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625D12D5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Number_Area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7A85E35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ID_TypeBuilding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132CF28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rice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541D1FA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ize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</w:p>
    <w:p w14:paraId="19213040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</w:p>
    <w:p w14:paraId="2944D0B8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570F70C1" w14:textId="5007ED49" w:rsidR="00AA4B3E" w:rsidRDefault="00AA4B3E" w:rsidP="00AA4B3E"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ND</w:t>
      </w:r>
    </w:p>
    <w:p w14:paraId="4E34F1BE" w14:textId="5B26E1D2" w:rsidR="0027360A" w:rsidRDefault="0027360A" w:rsidP="0027360A">
      <w:pPr>
        <w:pStyle w:val="a6"/>
        <w:numPr>
          <w:ilvl w:val="0"/>
          <w:numId w:val="2"/>
        </w:numPr>
      </w:pPr>
      <w:r>
        <w:lastRenderedPageBreak/>
        <w:t>После обновления строения</w:t>
      </w:r>
      <w:r w:rsidRPr="0027360A">
        <w:t xml:space="preserve"> </w:t>
      </w:r>
      <w:r>
        <w:t xml:space="preserve">обновить поле </w:t>
      </w:r>
      <w:r w:rsidRPr="0027360A">
        <w:rPr>
          <w:lang w:val="en-US"/>
        </w:rPr>
        <w:t>FullPrice</w:t>
      </w:r>
      <w:r w:rsidRPr="0027360A">
        <w:t xml:space="preserve"> </w:t>
      </w:r>
      <w:r>
        <w:t>у участка, где строение распологается</w:t>
      </w:r>
    </w:p>
    <w:p w14:paraId="40B6FD5A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TRIGGER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_after_update</w:t>
      </w:r>
    </w:p>
    <w:p w14:paraId="472232DF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0606724D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AFTER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</w:p>
    <w:p w14:paraId="405BACEB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18058F03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84C1F30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</w:p>
    <w:p w14:paraId="0B5537A7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FullPrice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FullPrice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-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e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Price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eted</w:t>
      </w:r>
    </w:p>
    <w:p w14:paraId="5F44B285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_Area</w:t>
      </w:r>
    </w:p>
    <w:p w14:paraId="698182A3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87D9DC1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</w:p>
    <w:p w14:paraId="7619B639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FullPrice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FullPrice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+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Price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</w:p>
    <w:p w14:paraId="7DB224C7" w14:textId="5370A2FD" w:rsidR="00AA4B3E" w:rsidRDefault="00AA4B3E" w:rsidP="00AA4B3E"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Area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Number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Number_Area</w:t>
      </w:r>
    </w:p>
    <w:p w14:paraId="1A1F40AB" w14:textId="44DA079E" w:rsidR="0027360A" w:rsidRDefault="0027360A" w:rsidP="0027360A">
      <w:pPr>
        <w:pStyle w:val="a6"/>
        <w:numPr>
          <w:ilvl w:val="0"/>
          <w:numId w:val="2"/>
        </w:numPr>
      </w:pPr>
      <w:r>
        <w:t xml:space="preserve">Перед добавлением строения проверить наличие выбарнных участка и типа строения, если тип строения выбран </w:t>
      </w:r>
      <w:r>
        <w:rPr>
          <w:lang w:val="en-US"/>
        </w:rPr>
        <w:t>NULL</w:t>
      </w:r>
      <w:r>
        <w:t>, то установить тип строения 5 («Не указан»)</w:t>
      </w:r>
    </w:p>
    <w:p w14:paraId="44378240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TRIGGER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_before_add</w:t>
      </w:r>
    </w:p>
    <w:p w14:paraId="208CA0C0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4DFFB4E0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INSTEAD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OF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</w:p>
    <w:p w14:paraId="65CAC805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2F684F12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FAE248E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@IdType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66BD2C35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@IdType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inser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ID_TypeBuilding </w:t>
      </w:r>
    </w:p>
    <w:p w14:paraId="0255D82E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25317E8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@IdNumber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38C8E5CB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@IdNumber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inser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</w:p>
    <w:p w14:paraId="0E24644E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528C9B9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@IdNumber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IS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28CF7954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PRIN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FF0000"/>
          <w:sz w:val="19"/>
          <w:szCs w:val="19"/>
          <w:lang w:val="en-US"/>
        </w:rPr>
        <w:t>'ERROR'</w:t>
      </w:r>
    </w:p>
    <w:p w14:paraId="3A6E4B0E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34423320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@IdType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IS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6AB020B3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01E35736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@IdType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5</w:t>
      </w:r>
    </w:p>
    <w:p w14:paraId="0995607A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42A2E218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DC87EE8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_Area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ce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FB99726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ab/>
        <w:t>@IdType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_Area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ce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</w:p>
    <w:p w14:paraId="5DE852DC" w14:textId="77777777" w:rsid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END</w:t>
      </w:r>
    </w:p>
    <w:p w14:paraId="7B63245E" w14:textId="77777777" w:rsidR="0027360A" w:rsidRDefault="0027360A" w:rsidP="0027360A"/>
    <w:p w14:paraId="6D521D4D" w14:textId="5962FF14" w:rsidR="0027360A" w:rsidRDefault="0027360A" w:rsidP="0027360A">
      <w:pPr>
        <w:pStyle w:val="a6"/>
        <w:numPr>
          <w:ilvl w:val="0"/>
          <w:numId w:val="2"/>
        </w:numPr>
      </w:pPr>
      <w:r>
        <w:t>После добавления</w:t>
      </w:r>
      <w:r w:rsidRPr="0027360A">
        <w:t xml:space="preserve"> </w:t>
      </w:r>
      <w:r>
        <w:t xml:space="preserve">строения обновить поле </w:t>
      </w:r>
      <w:r w:rsidRPr="0027360A">
        <w:rPr>
          <w:lang w:val="en-US"/>
        </w:rPr>
        <w:t>FullPrice</w:t>
      </w:r>
      <w:r w:rsidRPr="0027360A">
        <w:t xml:space="preserve"> </w:t>
      </w:r>
      <w:r>
        <w:t>у участка, где строение распологается</w:t>
      </w:r>
    </w:p>
    <w:p w14:paraId="20122242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TRIGGER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_after_add</w:t>
      </w:r>
    </w:p>
    <w:p w14:paraId="72B906F4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3F4CBBB2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AFTER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</w:p>
    <w:p w14:paraId="7DC97BA5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5995CEE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78EF731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</w:p>
    <w:p w14:paraId="22ADFFC0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FullPrice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FullPrice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+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Price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</w:p>
    <w:p w14:paraId="267E4233" w14:textId="2E213CF1" w:rsidR="000B6605" w:rsidRPr="00AA4B3E" w:rsidRDefault="00AA4B3E" w:rsidP="00AA4B3E">
      <w:pPr>
        <w:rPr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Area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Number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Number_Area</w:t>
      </w:r>
    </w:p>
    <w:p w14:paraId="2916EB97" w14:textId="6F58D0A0" w:rsidR="000B6605" w:rsidRDefault="000B6605" w:rsidP="00CF2E5E">
      <w:pPr>
        <w:pStyle w:val="a6"/>
        <w:rPr>
          <w:lang w:val="en-US"/>
        </w:rPr>
      </w:pPr>
    </w:p>
    <w:p w14:paraId="3D4882FC" w14:textId="77777777" w:rsidR="000B6605" w:rsidRPr="0027360A" w:rsidRDefault="000B6605" w:rsidP="00CF2E5E">
      <w:pPr>
        <w:pStyle w:val="a6"/>
        <w:rPr>
          <w:lang w:val="en-US"/>
        </w:rPr>
      </w:pPr>
    </w:p>
    <w:p w14:paraId="71E15843" w14:textId="19CD59C5" w:rsidR="00F25529" w:rsidRDefault="0027360A" w:rsidP="00221C0F">
      <w:pPr>
        <w:pStyle w:val="a6"/>
        <w:numPr>
          <w:ilvl w:val="0"/>
          <w:numId w:val="1"/>
        </w:numPr>
      </w:pPr>
      <w:r>
        <w:t>Операторы и наборы данных ил. работу триггеров</w:t>
      </w:r>
    </w:p>
    <w:p w14:paraId="7FC4422D" w14:textId="7E1744AB" w:rsidR="000B6605" w:rsidRPr="000B6605" w:rsidRDefault="000B6605" w:rsidP="000B6605">
      <w:pPr>
        <w:pStyle w:val="a6"/>
        <w:numPr>
          <w:ilvl w:val="0"/>
          <w:numId w:val="4"/>
        </w:numPr>
      </w:pPr>
      <w:r>
        <w:t xml:space="preserve">Перед удалением типа строения, установить у всех зданий с данным типом </w:t>
      </w:r>
      <w:r w:rsidRPr="000B6605">
        <w:rPr>
          <w:lang w:val="en-US"/>
        </w:rPr>
        <w:t>ID</w:t>
      </w:r>
      <w:r w:rsidRPr="0027360A">
        <w:t>_</w:t>
      </w:r>
      <w:r w:rsidRPr="000B6605">
        <w:rPr>
          <w:lang w:val="en-US"/>
        </w:rPr>
        <w:t>TypeBuilding</w:t>
      </w:r>
      <w:r w:rsidRPr="0027360A">
        <w:t xml:space="preserve"> = </w:t>
      </w:r>
      <w:r w:rsidRPr="000B6605">
        <w:rPr>
          <w:lang w:val="en-US"/>
        </w:rPr>
        <w:t>NULL</w:t>
      </w:r>
    </w:p>
    <w:p w14:paraId="3F4E28E2" w14:textId="2861676F" w:rsidR="00275ACC" w:rsidRPr="00275ACC" w:rsidRDefault="000B6605" w:rsidP="00275AC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t>Оператор</w:t>
      </w:r>
      <w:r w:rsidRPr="00275ACC">
        <w:rPr>
          <w:lang w:val="en-US"/>
        </w:rPr>
        <w:t>:</w:t>
      </w:r>
      <w:r w:rsidR="00275ACC" w:rsidRPr="00275ACC">
        <w:rPr>
          <w:rFonts w:ascii="Consolas" w:hAnsi="Consolas" w:cs="Consolas"/>
          <w:color w:val="0000FF"/>
          <w:sz w:val="19"/>
          <w:szCs w:val="19"/>
          <w:lang w:val="en-US"/>
        </w:rPr>
        <w:t xml:space="preserve"> DELETE</w:t>
      </w:r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275ACC" w:rsidRPr="00275ACC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="00275ACC" w:rsidRPr="00275ACC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>[TypeBuilding]</w:t>
      </w:r>
    </w:p>
    <w:p w14:paraId="5DB25FC9" w14:textId="348333A7" w:rsidR="000B6605" w:rsidRDefault="00275ACC" w:rsidP="00275ACC">
      <w:pPr>
        <w:ind w:left="426"/>
      </w:pPr>
      <w:r w:rsidRPr="00275AC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ID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>6</w:t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4763"/>
        <w:gridCol w:w="4161"/>
      </w:tblGrid>
      <w:tr w:rsidR="00275ACC" w14:paraId="7B5F18C4" w14:textId="77777777" w:rsidTr="000B6605">
        <w:tc>
          <w:tcPr>
            <w:tcW w:w="4675" w:type="dxa"/>
          </w:tcPr>
          <w:p w14:paraId="7A35F988" w14:textId="7F0E271B" w:rsidR="000B6605" w:rsidRDefault="000B6605" w:rsidP="000B6605">
            <w:r>
              <w:t>До</w:t>
            </w:r>
          </w:p>
        </w:tc>
        <w:tc>
          <w:tcPr>
            <w:tcW w:w="4675" w:type="dxa"/>
          </w:tcPr>
          <w:p w14:paraId="03B2BF3C" w14:textId="41670BD7" w:rsidR="000B6605" w:rsidRDefault="000B6605" w:rsidP="000B6605">
            <w:r>
              <w:t>После</w:t>
            </w:r>
          </w:p>
        </w:tc>
      </w:tr>
      <w:tr w:rsidR="00275ACC" w14:paraId="4A79DCE0" w14:textId="77777777" w:rsidTr="000B6605">
        <w:tc>
          <w:tcPr>
            <w:tcW w:w="4675" w:type="dxa"/>
          </w:tcPr>
          <w:p w14:paraId="0A460B58" w14:textId="2D1594BF" w:rsidR="000B6605" w:rsidRPr="000B6605" w:rsidRDefault="000B6605" w:rsidP="000B6605">
            <w:pPr>
              <w:rPr>
                <w:lang w:val="en-US"/>
              </w:rPr>
            </w:pPr>
            <w:r>
              <w:rPr>
                <w:lang w:val="en-US"/>
              </w:rPr>
              <w:t>TypeBuilding</w:t>
            </w:r>
          </w:p>
        </w:tc>
        <w:tc>
          <w:tcPr>
            <w:tcW w:w="4675" w:type="dxa"/>
          </w:tcPr>
          <w:p w14:paraId="3C2DF76D" w14:textId="5F6EC178" w:rsidR="000B6605" w:rsidRDefault="000B6605" w:rsidP="000B6605">
            <w:r>
              <w:rPr>
                <w:lang w:val="en-US"/>
              </w:rPr>
              <w:t>TypeBuilding</w:t>
            </w:r>
          </w:p>
        </w:tc>
      </w:tr>
      <w:tr w:rsidR="00275ACC" w14:paraId="2F119B17" w14:textId="77777777" w:rsidTr="000B6605">
        <w:tc>
          <w:tcPr>
            <w:tcW w:w="4675" w:type="dxa"/>
          </w:tcPr>
          <w:p w14:paraId="401B53C5" w14:textId="2C47FD29" w:rsidR="000B6605" w:rsidRDefault="000B6605" w:rsidP="000B6605">
            <w:r w:rsidRPr="000B6605">
              <w:rPr>
                <w:noProof/>
                <w:lang w:eastAsia="ru-RU"/>
              </w:rPr>
              <w:drawing>
                <wp:inline distT="0" distB="0" distL="0" distR="0" wp14:anchorId="60C7D154" wp14:editId="6CB66FA2">
                  <wp:extent cx="1914792" cy="1571844"/>
                  <wp:effectExtent l="0" t="0" r="9525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14792" cy="15718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73697099" w14:textId="6B0D48B3" w:rsidR="000B6605" w:rsidRDefault="00275ACC" w:rsidP="000B6605">
            <w:r w:rsidRPr="00275ACC">
              <w:rPr>
                <w:noProof/>
                <w:lang w:eastAsia="ru-RU"/>
              </w:rPr>
              <w:drawing>
                <wp:inline distT="0" distB="0" distL="0" distR="0" wp14:anchorId="77AAD8C2" wp14:editId="704A93AB">
                  <wp:extent cx="1800476" cy="1571844"/>
                  <wp:effectExtent l="0" t="0" r="9525" b="952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0476" cy="15718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5ACC" w14:paraId="75007B1D" w14:textId="77777777" w:rsidTr="000B6605">
        <w:tc>
          <w:tcPr>
            <w:tcW w:w="4675" w:type="dxa"/>
          </w:tcPr>
          <w:p w14:paraId="51777E6C" w14:textId="3A951BAB" w:rsidR="000B6605" w:rsidRDefault="000B6605" w:rsidP="000B6605">
            <w:r>
              <w:rPr>
                <w:lang w:val="en-US"/>
              </w:rPr>
              <w:t>Building</w:t>
            </w:r>
          </w:p>
        </w:tc>
        <w:tc>
          <w:tcPr>
            <w:tcW w:w="4675" w:type="dxa"/>
          </w:tcPr>
          <w:p w14:paraId="7039D07F" w14:textId="08E89E16" w:rsidR="000B6605" w:rsidRDefault="000B6605" w:rsidP="000B6605">
            <w:r>
              <w:rPr>
                <w:lang w:val="en-US"/>
              </w:rPr>
              <w:t>Building</w:t>
            </w:r>
          </w:p>
        </w:tc>
      </w:tr>
      <w:tr w:rsidR="00275ACC" w14:paraId="21F047FC" w14:textId="77777777" w:rsidTr="000B6605">
        <w:tc>
          <w:tcPr>
            <w:tcW w:w="4675" w:type="dxa"/>
          </w:tcPr>
          <w:p w14:paraId="2E8005CA" w14:textId="53D7C9A2" w:rsidR="000B6605" w:rsidRDefault="000B6605" w:rsidP="000B6605">
            <w:r w:rsidRPr="000B6605">
              <w:rPr>
                <w:noProof/>
                <w:lang w:eastAsia="ru-RU"/>
              </w:rPr>
              <w:drawing>
                <wp:inline distT="0" distB="0" distL="0" distR="0" wp14:anchorId="185F2FF5" wp14:editId="16BF9742">
                  <wp:extent cx="3229426" cy="1467055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9426" cy="1467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006AF2C6" w14:textId="26C01D26" w:rsidR="000B6605" w:rsidRDefault="00275ACC" w:rsidP="000B6605">
            <w:r w:rsidRPr="00275ACC">
              <w:rPr>
                <w:noProof/>
                <w:lang w:eastAsia="ru-RU"/>
              </w:rPr>
              <w:drawing>
                <wp:inline distT="0" distB="0" distL="0" distR="0" wp14:anchorId="332AFB65" wp14:editId="3020010F">
                  <wp:extent cx="2809875" cy="1508711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7852" cy="15237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0AA9123" w14:textId="1AB01B9E" w:rsidR="000B6605" w:rsidRDefault="000B6605" w:rsidP="000B6605">
      <w:pPr>
        <w:ind w:left="426"/>
      </w:pPr>
    </w:p>
    <w:p w14:paraId="71202C46" w14:textId="7A4F7C40" w:rsidR="00275ACC" w:rsidRDefault="00275ACC" w:rsidP="000B6605">
      <w:pPr>
        <w:ind w:left="426"/>
      </w:pPr>
    </w:p>
    <w:p w14:paraId="565EA925" w14:textId="088BE110" w:rsidR="00275ACC" w:rsidRDefault="00275ACC" w:rsidP="000B6605">
      <w:pPr>
        <w:ind w:left="426"/>
      </w:pPr>
    </w:p>
    <w:p w14:paraId="7945D683" w14:textId="0743462C" w:rsidR="00275ACC" w:rsidRDefault="00275ACC" w:rsidP="000B6605">
      <w:pPr>
        <w:ind w:left="426"/>
      </w:pPr>
    </w:p>
    <w:p w14:paraId="3AE7ACB9" w14:textId="64DA0B86" w:rsidR="00275ACC" w:rsidRDefault="00275ACC" w:rsidP="000B6605">
      <w:pPr>
        <w:ind w:left="426"/>
      </w:pPr>
    </w:p>
    <w:p w14:paraId="1BF8F71D" w14:textId="392CC86F" w:rsidR="00275ACC" w:rsidRDefault="00275ACC" w:rsidP="000B6605">
      <w:pPr>
        <w:ind w:left="426"/>
      </w:pPr>
    </w:p>
    <w:p w14:paraId="06122D4F" w14:textId="0260E128" w:rsidR="00275ACC" w:rsidRDefault="00275ACC" w:rsidP="000B6605">
      <w:pPr>
        <w:ind w:left="426"/>
      </w:pPr>
    </w:p>
    <w:p w14:paraId="59AA6A83" w14:textId="79C4F928" w:rsidR="00275ACC" w:rsidRDefault="00275ACC" w:rsidP="000B6605">
      <w:pPr>
        <w:ind w:left="426"/>
      </w:pPr>
    </w:p>
    <w:p w14:paraId="14977503" w14:textId="1170A2C6" w:rsidR="00275ACC" w:rsidRDefault="00275ACC" w:rsidP="000B6605">
      <w:pPr>
        <w:ind w:left="426"/>
      </w:pPr>
    </w:p>
    <w:p w14:paraId="29213FA0" w14:textId="7B92B1B7" w:rsidR="00275ACC" w:rsidRDefault="00275ACC" w:rsidP="000B6605">
      <w:pPr>
        <w:ind w:left="426"/>
      </w:pPr>
    </w:p>
    <w:p w14:paraId="59B2D83B" w14:textId="4C2BBE98" w:rsidR="00275ACC" w:rsidRPr="000B6605" w:rsidRDefault="00275ACC" w:rsidP="00AA4B3E"/>
    <w:p w14:paraId="272BABAA" w14:textId="21D5D6F0" w:rsidR="000B6605" w:rsidRDefault="000B6605" w:rsidP="000B6605">
      <w:pPr>
        <w:pStyle w:val="a6"/>
        <w:numPr>
          <w:ilvl w:val="0"/>
          <w:numId w:val="4"/>
        </w:numPr>
      </w:pPr>
      <w:r>
        <w:lastRenderedPageBreak/>
        <w:t xml:space="preserve">После удаления строения обновить поле </w:t>
      </w:r>
      <w:r w:rsidRPr="0027360A">
        <w:rPr>
          <w:lang w:val="en-US"/>
        </w:rPr>
        <w:t>FullPrice</w:t>
      </w:r>
      <w:r w:rsidRPr="0027360A">
        <w:t xml:space="preserve"> </w:t>
      </w:r>
      <w:r>
        <w:t>у участка, где строение распологалось</w:t>
      </w:r>
    </w:p>
    <w:p w14:paraId="4DC6C4EB" w14:textId="2A70334F" w:rsidR="00275ACC" w:rsidRPr="00275ACC" w:rsidRDefault="000B6605" w:rsidP="00275AC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t>Оператор</w:t>
      </w:r>
      <w:r w:rsidRPr="00275ACC">
        <w:rPr>
          <w:lang w:val="en-US"/>
        </w:rPr>
        <w:t>:</w:t>
      </w:r>
      <w:r w:rsidR="00275ACC" w:rsidRPr="00275ACC">
        <w:rPr>
          <w:rFonts w:ascii="Consolas" w:hAnsi="Consolas" w:cs="Consolas"/>
          <w:color w:val="0000FF"/>
          <w:sz w:val="19"/>
          <w:szCs w:val="19"/>
          <w:lang w:val="en-US"/>
        </w:rPr>
        <w:t xml:space="preserve"> DELETE</w:t>
      </w:r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275ACC" w:rsidRPr="00275ACC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="00275ACC" w:rsidRPr="00275ACC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</w:p>
    <w:p w14:paraId="681457FC" w14:textId="4D4CB09B" w:rsidR="000B6605" w:rsidRPr="00275ACC" w:rsidRDefault="00275ACC" w:rsidP="00275AC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75AC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Price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>1</w:t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4539"/>
        <w:gridCol w:w="4385"/>
      </w:tblGrid>
      <w:tr w:rsidR="00275ACC" w14:paraId="2EDA4399" w14:textId="77777777" w:rsidTr="00BD664D">
        <w:tc>
          <w:tcPr>
            <w:tcW w:w="4675" w:type="dxa"/>
          </w:tcPr>
          <w:p w14:paraId="1F3666F9" w14:textId="77777777" w:rsidR="00275ACC" w:rsidRDefault="00275ACC" w:rsidP="00BD664D">
            <w:r>
              <w:t>До</w:t>
            </w:r>
          </w:p>
        </w:tc>
        <w:tc>
          <w:tcPr>
            <w:tcW w:w="4675" w:type="dxa"/>
          </w:tcPr>
          <w:p w14:paraId="051918D5" w14:textId="77777777" w:rsidR="00275ACC" w:rsidRDefault="00275ACC" w:rsidP="00BD664D">
            <w:r>
              <w:t>После</w:t>
            </w:r>
          </w:p>
        </w:tc>
      </w:tr>
      <w:tr w:rsidR="00275ACC" w14:paraId="5F3081C4" w14:textId="77777777" w:rsidTr="00BD664D">
        <w:tc>
          <w:tcPr>
            <w:tcW w:w="4675" w:type="dxa"/>
          </w:tcPr>
          <w:p w14:paraId="06602279" w14:textId="4B1A74B7" w:rsidR="00275ACC" w:rsidRPr="00275ACC" w:rsidRDefault="00275ACC" w:rsidP="00BD664D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4675" w:type="dxa"/>
          </w:tcPr>
          <w:p w14:paraId="31171FED" w14:textId="27F5A410" w:rsidR="00275ACC" w:rsidRDefault="00275ACC" w:rsidP="00BD664D">
            <w:r>
              <w:rPr>
                <w:lang w:val="en-US"/>
              </w:rPr>
              <w:t>Area</w:t>
            </w:r>
          </w:p>
        </w:tc>
      </w:tr>
      <w:tr w:rsidR="00275ACC" w14:paraId="39A98BF0" w14:textId="77777777" w:rsidTr="00BD664D">
        <w:tc>
          <w:tcPr>
            <w:tcW w:w="4675" w:type="dxa"/>
          </w:tcPr>
          <w:p w14:paraId="62EF1EA8" w14:textId="7C7523DE" w:rsidR="00275ACC" w:rsidRDefault="00275ACC" w:rsidP="00BD664D">
            <w:r w:rsidRPr="00275ACC">
              <w:rPr>
                <w:noProof/>
                <w:lang w:eastAsia="ru-RU"/>
              </w:rPr>
              <w:drawing>
                <wp:inline distT="0" distB="0" distL="0" distR="0" wp14:anchorId="34EDF57C" wp14:editId="55480117">
                  <wp:extent cx="2447925" cy="1067887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5924" cy="10713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0A7806CD" w14:textId="17E80686" w:rsidR="00275ACC" w:rsidRDefault="00275ACC" w:rsidP="00BD664D">
            <w:r w:rsidRPr="00275ACC">
              <w:rPr>
                <w:noProof/>
                <w:lang w:eastAsia="ru-RU"/>
              </w:rPr>
              <w:drawing>
                <wp:inline distT="0" distB="0" distL="0" distR="0" wp14:anchorId="3B4EF4A8" wp14:editId="5F0CB0CA">
                  <wp:extent cx="2838846" cy="1114581"/>
                  <wp:effectExtent l="0" t="0" r="0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8846" cy="11145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5ACC" w14:paraId="554D7F6E" w14:textId="77777777" w:rsidTr="00BD664D">
        <w:tc>
          <w:tcPr>
            <w:tcW w:w="4675" w:type="dxa"/>
          </w:tcPr>
          <w:p w14:paraId="386A4922" w14:textId="77777777" w:rsidR="00275ACC" w:rsidRDefault="00275ACC" w:rsidP="00BD664D">
            <w:r>
              <w:rPr>
                <w:lang w:val="en-US"/>
              </w:rPr>
              <w:t>Building</w:t>
            </w:r>
          </w:p>
        </w:tc>
        <w:tc>
          <w:tcPr>
            <w:tcW w:w="4675" w:type="dxa"/>
          </w:tcPr>
          <w:p w14:paraId="60847A1C" w14:textId="77777777" w:rsidR="00275ACC" w:rsidRDefault="00275ACC" w:rsidP="00BD664D">
            <w:r>
              <w:rPr>
                <w:lang w:val="en-US"/>
              </w:rPr>
              <w:t>Building</w:t>
            </w:r>
          </w:p>
        </w:tc>
      </w:tr>
      <w:tr w:rsidR="00275ACC" w14:paraId="518F2418" w14:textId="77777777" w:rsidTr="00BD664D">
        <w:tc>
          <w:tcPr>
            <w:tcW w:w="4675" w:type="dxa"/>
          </w:tcPr>
          <w:p w14:paraId="191E7116" w14:textId="0B72ED4F" w:rsidR="00275ACC" w:rsidRDefault="00275ACC" w:rsidP="00BD664D">
            <w:r w:rsidRPr="00275ACC">
              <w:rPr>
                <w:noProof/>
                <w:lang w:eastAsia="ru-RU"/>
              </w:rPr>
              <w:drawing>
                <wp:inline distT="0" distB="0" distL="0" distR="0" wp14:anchorId="53069E61" wp14:editId="50F1651E">
                  <wp:extent cx="2943225" cy="1592383"/>
                  <wp:effectExtent l="0" t="0" r="0" b="825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0894" cy="15965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3FE50F77" w14:textId="52604CB3" w:rsidR="00275ACC" w:rsidRDefault="00275ACC" w:rsidP="00BD664D">
            <w:r w:rsidRPr="00275ACC">
              <w:rPr>
                <w:noProof/>
                <w:lang w:eastAsia="ru-RU"/>
              </w:rPr>
              <w:drawing>
                <wp:inline distT="0" distB="0" distL="0" distR="0" wp14:anchorId="536B451E" wp14:editId="7A2B4A18">
                  <wp:extent cx="2686050" cy="1382632"/>
                  <wp:effectExtent l="0" t="0" r="0" b="825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6434" cy="13879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040C288" w14:textId="1F79D573" w:rsidR="002A3104" w:rsidRDefault="002A3104" w:rsidP="00AA4B3E"/>
    <w:p w14:paraId="326F3FAC" w14:textId="3D62EFC7" w:rsidR="002A3104" w:rsidRDefault="002A3104" w:rsidP="00AA4B3E"/>
    <w:p w14:paraId="0189AD8E" w14:textId="0130DCD1" w:rsidR="000B6605" w:rsidRDefault="000B6605" w:rsidP="000B6605">
      <w:pPr>
        <w:pStyle w:val="a6"/>
        <w:numPr>
          <w:ilvl w:val="0"/>
          <w:numId w:val="4"/>
        </w:numPr>
      </w:pPr>
      <w:r>
        <w:t>Перед обновлением строение проверить существуют ли выбранные участок и тип строения</w:t>
      </w:r>
    </w:p>
    <w:p w14:paraId="709D6C0E" w14:textId="3CBE9330" w:rsidR="002A3104" w:rsidRPr="002A3104" w:rsidRDefault="000B6605" w:rsidP="002A31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t>Оператор</w:t>
      </w:r>
      <w:r w:rsidRPr="002A3104">
        <w:rPr>
          <w:lang w:val="en-US"/>
        </w:rPr>
        <w:t>:</w:t>
      </w:r>
      <w:r w:rsidR="002A3104" w:rsidRPr="002A3104">
        <w:rPr>
          <w:rFonts w:ascii="Consolas" w:hAnsi="Consolas" w:cs="Consolas"/>
          <w:color w:val="FF00FF"/>
          <w:sz w:val="19"/>
          <w:szCs w:val="19"/>
          <w:lang w:val="en-US"/>
        </w:rPr>
        <w:t xml:space="preserve"> UPDATE</w:t>
      </w:r>
      <w:r w:rsidR="002A3104" w:rsidRPr="002A3104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="002A3104" w:rsidRPr="002A3104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="002A3104" w:rsidRPr="002A3104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</w:p>
    <w:p w14:paraId="62473A3D" w14:textId="77777777" w:rsidR="002A3104" w:rsidRPr="002A3104" w:rsidRDefault="002A3104" w:rsidP="002A31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310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</w:t>
      </w:r>
      <w:r w:rsidRPr="002A3104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2A3104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 </w:t>
      </w:r>
      <w:r w:rsidRPr="002A3104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2A3104">
        <w:rPr>
          <w:rFonts w:ascii="Consolas" w:hAnsi="Consolas" w:cs="Consolas"/>
          <w:color w:val="000000"/>
          <w:sz w:val="19"/>
          <w:szCs w:val="19"/>
          <w:lang w:val="en-US"/>
        </w:rPr>
        <w:t xml:space="preserve"> 5</w:t>
      </w:r>
    </w:p>
    <w:p w14:paraId="6CBE642C" w14:textId="61921864" w:rsidR="000B6605" w:rsidRPr="000B6605" w:rsidRDefault="002A3104" w:rsidP="002A3104">
      <w:pPr>
        <w:ind w:left="426"/>
      </w:pPr>
      <w:r w:rsidRPr="002A31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ID_TypeBuilding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>1</w:t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3993"/>
        <w:gridCol w:w="4931"/>
      </w:tblGrid>
      <w:tr w:rsidR="002A3104" w14:paraId="3CF9D909" w14:textId="77777777" w:rsidTr="002A3104">
        <w:tc>
          <w:tcPr>
            <w:tcW w:w="4274" w:type="dxa"/>
          </w:tcPr>
          <w:p w14:paraId="55B9EE0B" w14:textId="77777777" w:rsidR="002A3104" w:rsidRDefault="002A3104" w:rsidP="00BD664D">
            <w:r>
              <w:t>До</w:t>
            </w:r>
          </w:p>
        </w:tc>
        <w:tc>
          <w:tcPr>
            <w:tcW w:w="4650" w:type="dxa"/>
          </w:tcPr>
          <w:p w14:paraId="58EDFC6D" w14:textId="77777777" w:rsidR="002A3104" w:rsidRDefault="002A3104" w:rsidP="00BD664D">
            <w:r>
              <w:t>После</w:t>
            </w:r>
          </w:p>
        </w:tc>
      </w:tr>
      <w:tr w:rsidR="002A3104" w14:paraId="2E8F88E4" w14:textId="77777777" w:rsidTr="002A3104">
        <w:tc>
          <w:tcPr>
            <w:tcW w:w="4274" w:type="dxa"/>
          </w:tcPr>
          <w:p w14:paraId="4100C200" w14:textId="77777777" w:rsidR="002A3104" w:rsidRDefault="002A3104" w:rsidP="00BD664D">
            <w:r>
              <w:rPr>
                <w:lang w:val="en-US"/>
              </w:rPr>
              <w:t>Building</w:t>
            </w:r>
          </w:p>
        </w:tc>
        <w:tc>
          <w:tcPr>
            <w:tcW w:w="4650" w:type="dxa"/>
          </w:tcPr>
          <w:p w14:paraId="551F5869" w14:textId="77777777" w:rsidR="002A3104" w:rsidRDefault="002A3104" w:rsidP="00BD664D">
            <w:r>
              <w:rPr>
                <w:lang w:val="en-US"/>
              </w:rPr>
              <w:t>Building</w:t>
            </w:r>
          </w:p>
        </w:tc>
      </w:tr>
      <w:tr w:rsidR="002A3104" w14:paraId="5C5693BC" w14:textId="77777777" w:rsidTr="002A3104">
        <w:tc>
          <w:tcPr>
            <w:tcW w:w="4274" w:type="dxa"/>
          </w:tcPr>
          <w:p w14:paraId="53835703" w14:textId="2D4CF5CB" w:rsidR="002A3104" w:rsidRDefault="002A3104" w:rsidP="00BD664D">
            <w:r w:rsidRPr="00275ACC">
              <w:rPr>
                <w:noProof/>
                <w:lang w:eastAsia="ru-RU"/>
              </w:rPr>
              <w:drawing>
                <wp:inline distT="0" distB="0" distL="0" distR="0" wp14:anchorId="1364B6B9" wp14:editId="19C2A0DD">
                  <wp:extent cx="2686050" cy="1382632"/>
                  <wp:effectExtent l="0" t="0" r="0" b="825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6434" cy="13879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50" w:type="dxa"/>
          </w:tcPr>
          <w:p w14:paraId="70ADF32A" w14:textId="0EB7C8ED" w:rsidR="002A3104" w:rsidRDefault="002A3104" w:rsidP="00BD664D">
            <w:r w:rsidRPr="002A3104">
              <w:rPr>
                <w:noProof/>
                <w:lang w:eastAsia="ru-RU"/>
              </w:rPr>
              <w:drawing>
                <wp:inline distT="0" distB="0" distL="0" distR="0" wp14:anchorId="3BA3F53A" wp14:editId="1C0396B4">
                  <wp:extent cx="3343742" cy="1800476"/>
                  <wp:effectExtent l="0" t="0" r="9525" b="952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3742" cy="18004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A9401BC" w14:textId="4BD1C092" w:rsidR="000B6605" w:rsidRDefault="000B6605" w:rsidP="000B6605">
      <w:pPr>
        <w:ind w:left="426"/>
      </w:pPr>
    </w:p>
    <w:p w14:paraId="48D58644" w14:textId="77777777" w:rsidR="00AA4B3E" w:rsidRDefault="00AA4B3E" w:rsidP="000B6605">
      <w:pPr>
        <w:ind w:left="426"/>
      </w:pPr>
    </w:p>
    <w:p w14:paraId="38F9A8CF" w14:textId="1D9B8726" w:rsidR="000B6605" w:rsidRDefault="000B6605" w:rsidP="000B6605">
      <w:pPr>
        <w:pStyle w:val="a6"/>
        <w:numPr>
          <w:ilvl w:val="0"/>
          <w:numId w:val="4"/>
        </w:numPr>
      </w:pPr>
      <w:r>
        <w:lastRenderedPageBreak/>
        <w:t>После обновления строения</w:t>
      </w:r>
      <w:r w:rsidRPr="0027360A">
        <w:t xml:space="preserve"> </w:t>
      </w:r>
      <w:r>
        <w:t xml:space="preserve">обновить поле </w:t>
      </w:r>
      <w:r w:rsidRPr="0027360A">
        <w:rPr>
          <w:lang w:val="en-US"/>
        </w:rPr>
        <w:t>FullPrice</w:t>
      </w:r>
      <w:r w:rsidRPr="0027360A">
        <w:t xml:space="preserve"> </w:t>
      </w:r>
      <w:r>
        <w:t>у участка, где строение распологается</w:t>
      </w:r>
    </w:p>
    <w:p w14:paraId="053D9C63" w14:textId="1E6BDCEC" w:rsidR="002A3104" w:rsidRPr="002A3104" w:rsidRDefault="000B6605" w:rsidP="002A31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t>Оператор</w:t>
      </w:r>
      <w:r w:rsidRPr="002A3104">
        <w:rPr>
          <w:lang w:val="en-US"/>
        </w:rPr>
        <w:t>:</w:t>
      </w:r>
      <w:r w:rsidR="002A3104" w:rsidRPr="002A3104">
        <w:rPr>
          <w:rFonts w:ascii="Consolas" w:hAnsi="Consolas" w:cs="Consolas"/>
          <w:color w:val="FF00FF"/>
          <w:sz w:val="19"/>
          <w:szCs w:val="19"/>
          <w:lang w:val="en-US"/>
        </w:rPr>
        <w:t xml:space="preserve"> UPDATE</w:t>
      </w:r>
      <w:r w:rsidR="002A3104" w:rsidRPr="002A3104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="002A3104" w:rsidRPr="002A3104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="002A3104" w:rsidRPr="002A3104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</w:p>
    <w:p w14:paraId="27A547BA" w14:textId="77777777" w:rsidR="002A3104" w:rsidRPr="002A3104" w:rsidRDefault="002A3104" w:rsidP="002A31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310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</w:t>
      </w:r>
      <w:r w:rsidRPr="002A3104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2A3104">
        <w:rPr>
          <w:rFonts w:ascii="Consolas" w:hAnsi="Consolas" w:cs="Consolas"/>
          <w:color w:val="000000"/>
          <w:sz w:val="19"/>
          <w:szCs w:val="19"/>
          <w:lang w:val="en-US"/>
        </w:rPr>
        <w:t xml:space="preserve">  [Price] </w:t>
      </w:r>
      <w:r w:rsidRPr="002A3104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2A3104">
        <w:rPr>
          <w:rFonts w:ascii="Consolas" w:hAnsi="Consolas" w:cs="Consolas"/>
          <w:color w:val="000000"/>
          <w:sz w:val="19"/>
          <w:szCs w:val="19"/>
          <w:lang w:val="en-US"/>
        </w:rPr>
        <w:t xml:space="preserve"> 3000000</w:t>
      </w:r>
    </w:p>
    <w:p w14:paraId="6F9C406D" w14:textId="0ABD622C" w:rsidR="000B6605" w:rsidRDefault="002A3104" w:rsidP="002A3104">
      <w:pPr>
        <w:ind w:left="426"/>
      </w:pPr>
      <w:r w:rsidRPr="002A31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ID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>4</w:t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4483"/>
        <w:gridCol w:w="4441"/>
      </w:tblGrid>
      <w:tr w:rsidR="002A3104" w14:paraId="0526DDCB" w14:textId="77777777" w:rsidTr="00BD664D">
        <w:tc>
          <w:tcPr>
            <w:tcW w:w="4675" w:type="dxa"/>
          </w:tcPr>
          <w:p w14:paraId="2843A47C" w14:textId="77777777" w:rsidR="002A3104" w:rsidRDefault="002A3104" w:rsidP="00BD664D">
            <w:r>
              <w:t>До</w:t>
            </w:r>
          </w:p>
        </w:tc>
        <w:tc>
          <w:tcPr>
            <w:tcW w:w="4675" w:type="dxa"/>
          </w:tcPr>
          <w:p w14:paraId="4609E870" w14:textId="77777777" w:rsidR="002A3104" w:rsidRDefault="002A3104" w:rsidP="00BD664D">
            <w:r>
              <w:t>После</w:t>
            </w:r>
          </w:p>
        </w:tc>
      </w:tr>
      <w:tr w:rsidR="002A3104" w14:paraId="47C105C4" w14:textId="77777777" w:rsidTr="00BD664D">
        <w:tc>
          <w:tcPr>
            <w:tcW w:w="4675" w:type="dxa"/>
          </w:tcPr>
          <w:p w14:paraId="3F1764B3" w14:textId="77777777" w:rsidR="002A3104" w:rsidRPr="00275ACC" w:rsidRDefault="002A3104" w:rsidP="00BD664D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4675" w:type="dxa"/>
          </w:tcPr>
          <w:p w14:paraId="7F7F0A74" w14:textId="77777777" w:rsidR="002A3104" w:rsidRDefault="002A3104" w:rsidP="00BD664D">
            <w:r>
              <w:rPr>
                <w:lang w:val="en-US"/>
              </w:rPr>
              <w:t>Area</w:t>
            </w:r>
          </w:p>
        </w:tc>
      </w:tr>
      <w:tr w:rsidR="002A3104" w14:paraId="5815D8F4" w14:textId="77777777" w:rsidTr="00BD664D">
        <w:tc>
          <w:tcPr>
            <w:tcW w:w="4675" w:type="dxa"/>
          </w:tcPr>
          <w:p w14:paraId="53071355" w14:textId="6E84109B" w:rsidR="002A3104" w:rsidRDefault="002A3104" w:rsidP="00BD664D">
            <w:r w:rsidRPr="002A3104">
              <w:rPr>
                <w:noProof/>
                <w:lang w:eastAsia="ru-RU"/>
              </w:rPr>
              <w:drawing>
                <wp:inline distT="0" distB="0" distL="0" distR="0" wp14:anchorId="5B7DEB1D" wp14:editId="244728B2">
                  <wp:extent cx="2733675" cy="1190625"/>
                  <wp:effectExtent l="0" t="0" r="9525" b="952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4058" cy="11907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517D89A1" w14:textId="388ED66F" w:rsidR="002A3104" w:rsidRDefault="002A3104" w:rsidP="00BD664D">
            <w:r w:rsidRPr="002A3104">
              <w:rPr>
                <w:noProof/>
                <w:lang w:eastAsia="ru-RU"/>
              </w:rPr>
              <w:drawing>
                <wp:inline distT="0" distB="0" distL="0" distR="0" wp14:anchorId="5AC52602" wp14:editId="4051B87C">
                  <wp:extent cx="2724150" cy="1228725"/>
                  <wp:effectExtent l="0" t="0" r="0" b="952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4534" cy="12288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A3104" w14:paraId="1642BD97" w14:textId="77777777" w:rsidTr="00BD664D">
        <w:tc>
          <w:tcPr>
            <w:tcW w:w="4675" w:type="dxa"/>
          </w:tcPr>
          <w:p w14:paraId="5930DEF5" w14:textId="77777777" w:rsidR="002A3104" w:rsidRDefault="002A3104" w:rsidP="00BD664D">
            <w:r>
              <w:rPr>
                <w:lang w:val="en-US"/>
              </w:rPr>
              <w:t>Building</w:t>
            </w:r>
          </w:p>
        </w:tc>
        <w:tc>
          <w:tcPr>
            <w:tcW w:w="4675" w:type="dxa"/>
          </w:tcPr>
          <w:p w14:paraId="42E6406F" w14:textId="77777777" w:rsidR="002A3104" w:rsidRDefault="002A3104" w:rsidP="00BD664D">
            <w:r>
              <w:rPr>
                <w:lang w:val="en-US"/>
              </w:rPr>
              <w:t>Building</w:t>
            </w:r>
          </w:p>
        </w:tc>
      </w:tr>
      <w:tr w:rsidR="002A3104" w14:paraId="35C3AC46" w14:textId="77777777" w:rsidTr="00BD664D">
        <w:tc>
          <w:tcPr>
            <w:tcW w:w="4675" w:type="dxa"/>
          </w:tcPr>
          <w:p w14:paraId="1970067A" w14:textId="2F53AFE3" w:rsidR="002A3104" w:rsidRDefault="002A3104" w:rsidP="00BD664D">
            <w:r w:rsidRPr="002A3104">
              <w:rPr>
                <w:noProof/>
                <w:lang w:eastAsia="ru-RU"/>
              </w:rPr>
              <w:drawing>
                <wp:inline distT="0" distB="0" distL="0" distR="0" wp14:anchorId="388F598E" wp14:editId="42C5D5B1">
                  <wp:extent cx="2962275" cy="1847850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2696" cy="18481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79B527C5" w14:textId="48B8123A" w:rsidR="002A3104" w:rsidRDefault="002A3104" w:rsidP="00BD664D">
            <w:r w:rsidRPr="002A3104">
              <w:rPr>
                <w:noProof/>
                <w:lang w:eastAsia="ru-RU"/>
              </w:rPr>
              <w:drawing>
                <wp:inline distT="0" distB="0" distL="0" distR="0" wp14:anchorId="58A01296" wp14:editId="0DA28507">
                  <wp:extent cx="2933700" cy="1752600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34112" cy="17528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29C717A" w14:textId="7540DD5D" w:rsidR="000B6605" w:rsidRDefault="000B6605" w:rsidP="002A3104"/>
    <w:p w14:paraId="5AB23ED3" w14:textId="717727D5" w:rsidR="000B6605" w:rsidRDefault="000B6605" w:rsidP="000B6605">
      <w:pPr>
        <w:pStyle w:val="a6"/>
        <w:numPr>
          <w:ilvl w:val="0"/>
          <w:numId w:val="4"/>
        </w:numPr>
      </w:pPr>
      <w:r>
        <w:t xml:space="preserve">Перед добавлением строения проверить наличие выбарнных участка и типа строения, если тип строения выбран </w:t>
      </w:r>
      <w:r>
        <w:rPr>
          <w:lang w:val="en-US"/>
        </w:rPr>
        <w:t>NULL</w:t>
      </w:r>
      <w:r>
        <w:t>, то установить тип строения 5 («Не указан»)</w:t>
      </w:r>
    </w:p>
    <w:p w14:paraId="26607668" w14:textId="0BDF8BB3" w:rsidR="00AA4B3E" w:rsidRPr="00AA4B3E" w:rsidRDefault="000B6605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t>Оператор</w:t>
      </w:r>
      <w:r w:rsidRPr="00AA4B3E">
        <w:rPr>
          <w:lang w:val="en-US"/>
        </w:rPr>
        <w:t>:</w:t>
      </w:r>
      <w:r w:rsidR="00AA4B3E"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 INSERT</w:t>
      </w:r>
      <w:r w:rsidR="00AA4B3E"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AA4B3E" w:rsidRPr="00AA4B3E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="00AA4B3E"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="00AA4B3E"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="00AA4B3E" w:rsidRPr="00AA4B3E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</w:p>
    <w:p w14:paraId="7C8ED93A" w14:textId="5DAB3365" w:rsidR="000B6605" w:rsidRDefault="00AA4B3E" w:rsidP="00AA4B3E">
      <w:pPr>
        <w:ind w:left="426"/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99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000000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4619"/>
        <w:gridCol w:w="4305"/>
      </w:tblGrid>
      <w:tr w:rsidR="002A3104" w14:paraId="6F0B0360" w14:textId="77777777" w:rsidTr="00AA4B3E">
        <w:tc>
          <w:tcPr>
            <w:tcW w:w="4483" w:type="dxa"/>
          </w:tcPr>
          <w:p w14:paraId="575E2C1C" w14:textId="77777777" w:rsidR="002A3104" w:rsidRDefault="002A3104" w:rsidP="00BD664D">
            <w:r>
              <w:t>До</w:t>
            </w:r>
          </w:p>
        </w:tc>
        <w:tc>
          <w:tcPr>
            <w:tcW w:w="4441" w:type="dxa"/>
          </w:tcPr>
          <w:p w14:paraId="52CF1FFD" w14:textId="77777777" w:rsidR="002A3104" w:rsidRDefault="002A3104" w:rsidP="00BD664D">
            <w:r>
              <w:t>После</w:t>
            </w:r>
          </w:p>
        </w:tc>
      </w:tr>
      <w:tr w:rsidR="002A3104" w14:paraId="0A2F5BF6" w14:textId="77777777" w:rsidTr="00AA4B3E">
        <w:tc>
          <w:tcPr>
            <w:tcW w:w="4483" w:type="dxa"/>
          </w:tcPr>
          <w:p w14:paraId="1391D887" w14:textId="77777777" w:rsidR="002A3104" w:rsidRDefault="002A3104" w:rsidP="00BD664D">
            <w:r>
              <w:rPr>
                <w:lang w:val="en-US"/>
              </w:rPr>
              <w:t>Building</w:t>
            </w:r>
          </w:p>
        </w:tc>
        <w:tc>
          <w:tcPr>
            <w:tcW w:w="4441" w:type="dxa"/>
          </w:tcPr>
          <w:p w14:paraId="5D2C5E6D" w14:textId="77777777" w:rsidR="002A3104" w:rsidRDefault="002A3104" w:rsidP="00BD664D">
            <w:r>
              <w:rPr>
                <w:lang w:val="en-US"/>
              </w:rPr>
              <w:t>Building</w:t>
            </w:r>
          </w:p>
        </w:tc>
      </w:tr>
      <w:tr w:rsidR="002A3104" w14:paraId="4E18A86E" w14:textId="77777777" w:rsidTr="00AA4B3E">
        <w:tc>
          <w:tcPr>
            <w:tcW w:w="4483" w:type="dxa"/>
          </w:tcPr>
          <w:p w14:paraId="55E7901B" w14:textId="77777777" w:rsidR="002A3104" w:rsidRDefault="002A3104" w:rsidP="00BD664D">
            <w:r w:rsidRPr="002A3104">
              <w:rPr>
                <w:noProof/>
                <w:lang w:eastAsia="ru-RU"/>
              </w:rPr>
              <w:drawing>
                <wp:inline distT="0" distB="0" distL="0" distR="0" wp14:anchorId="51681846" wp14:editId="217809E0">
                  <wp:extent cx="2962275" cy="1847850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2696" cy="18481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41" w:type="dxa"/>
          </w:tcPr>
          <w:p w14:paraId="2F904E4D" w14:textId="5234608C" w:rsidR="002A3104" w:rsidRDefault="00AA4B3E" w:rsidP="00BD664D">
            <w:r w:rsidRPr="00AA4B3E">
              <w:rPr>
                <w:noProof/>
                <w:lang w:eastAsia="ru-RU"/>
              </w:rPr>
              <w:drawing>
                <wp:inline distT="0" distB="0" distL="0" distR="0" wp14:anchorId="3E68CF39" wp14:editId="6314CEB3">
                  <wp:extent cx="2751749" cy="1685925"/>
                  <wp:effectExtent l="0" t="0" r="0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5182" cy="1694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63974C0" w14:textId="428CC7C1" w:rsidR="002A3104" w:rsidRDefault="002A3104" w:rsidP="002A3104"/>
    <w:p w14:paraId="0F3079FD" w14:textId="5CE413A8" w:rsidR="000B6605" w:rsidRDefault="000B6605" w:rsidP="000B6605">
      <w:pPr>
        <w:pStyle w:val="a6"/>
        <w:numPr>
          <w:ilvl w:val="0"/>
          <w:numId w:val="4"/>
        </w:numPr>
      </w:pPr>
      <w:r>
        <w:lastRenderedPageBreak/>
        <w:t>После добавления</w:t>
      </w:r>
      <w:r w:rsidRPr="0027360A">
        <w:t xml:space="preserve"> </w:t>
      </w:r>
      <w:r>
        <w:t xml:space="preserve">строения обновить поле </w:t>
      </w:r>
      <w:r w:rsidRPr="000B6605">
        <w:rPr>
          <w:lang w:val="en-US"/>
        </w:rPr>
        <w:t>FullPrice</w:t>
      </w:r>
      <w:r w:rsidRPr="0027360A">
        <w:t xml:space="preserve"> </w:t>
      </w:r>
      <w:r>
        <w:t>у участка, где строение распологается</w:t>
      </w:r>
    </w:p>
    <w:p w14:paraId="48BCC897" w14:textId="71551DD2" w:rsidR="00AA4B3E" w:rsidRPr="00AA4B3E" w:rsidRDefault="000B6605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t>Оператор</w:t>
      </w:r>
      <w:r w:rsidRPr="00AA4B3E">
        <w:rPr>
          <w:lang w:val="en-US"/>
        </w:rPr>
        <w:t>:</w:t>
      </w:r>
      <w:r w:rsidR="00AA4B3E"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 INSERT</w:t>
      </w:r>
      <w:r w:rsidR="00AA4B3E"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AA4B3E" w:rsidRPr="00AA4B3E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="00AA4B3E"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="00AA4B3E"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="00AA4B3E" w:rsidRPr="00AA4B3E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</w:p>
    <w:p w14:paraId="434E6CD8" w14:textId="0D68320F" w:rsidR="000B6605" w:rsidRPr="000B6605" w:rsidRDefault="00AA4B3E" w:rsidP="00AA4B3E">
      <w:pPr>
        <w:ind w:left="426"/>
      </w:pP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99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000000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67EF8691" w14:textId="77777777" w:rsidR="002A3104" w:rsidRPr="000B6605" w:rsidRDefault="002A3104" w:rsidP="002A3104">
      <w:r>
        <w:tab/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4618"/>
        <w:gridCol w:w="4306"/>
      </w:tblGrid>
      <w:tr w:rsidR="002A3104" w14:paraId="4F3EBA6F" w14:textId="77777777" w:rsidTr="00BD664D">
        <w:tc>
          <w:tcPr>
            <w:tcW w:w="4675" w:type="dxa"/>
          </w:tcPr>
          <w:p w14:paraId="6B0A5B3D" w14:textId="77777777" w:rsidR="002A3104" w:rsidRDefault="002A3104" w:rsidP="00BD664D">
            <w:r>
              <w:t>До</w:t>
            </w:r>
          </w:p>
        </w:tc>
        <w:tc>
          <w:tcPr>
            <w:tcW w:w="4675" w:type="dxa"/>
          </w:tcPr>
          <w:p w14:paraId="075B28F4" w14:textId="77777777" w:rsidR="002A3104" w:rsidRDefault="002A3104" w:rsidP="00BD664D">
            <w:r>
              <w:t>После</w:t>
            </w:r>
          </w:p>
        </w:tc>
      </w:tr>
      <w:tr w:rsidR="002A3104" w14:paraId="0C3EB856" w14:textId="77777777" w:rsidTr="00BD664D">
        <w:tc>
          <w:tcPr>
            <w:tcW w:w="4675" w:type="dxa"/>
          </w:tcPr>
          <w:p w14:paraId="34830B18" w14:textId="77777777" w:rsidR="002A3104" w:rsidRPr="00275ACC" w:rsidRDefault="002A3104" w:rsidP="00BD664D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4675" w:type="dxa"/>
          </w:tcPr>
          <w:p w14:paraId="224D583C" w14:textId="77777777" w:rsidR="002A3104" w:rsidRDefault="002A3104" w:rsidP="00BD664D">
            <w:r>
              <w:rPr>
                <w:lang w:val="en-US"/>
              </w:rPr>
              <w:t>Area</w:t>
            </w:r>
          </w:p>
        </w:tc>
      </w:tr>
      <w:tr w:rsidR="002A3104" w14:paraId="6B4232B9" w14:textId="77777777" w:rsidTr="00BD664D">
        <w:tc>
          <w:tcPr>
            <w:tcW w:w="4675" w:type="dxa"/>
          </w:tcPr>
          <w:p w14:paraId="5D327A1B" w14:textId="1048D2DE" w:rsidR="002A3104" w:rsidRDefault="00AA4B3E" w:rsidP="00BD664D">
            <w:r w:rsidRPr="002A3104">
              <w:rPr>
                <w:noProof/>
                <w:lang w:eastAsia="ru-RU"/>
              </w:rPr>
              <w:drawing>
                <wp:inline distT="0" distB="0" distL="0" distR="0" wp14:anchorId="54CE5874" wp14:editId="38BC9A59">
                  <wp:extent cx="2362200" cy="1065468"/>
                  <wp:effectExtent l="0" t="0" r="0" b="1905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8449" cy="10773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748346DB" w14:textId="79C9316E" w:rsidR="002A3104" w:rsidRDefault="00AA4B3E" w:rsidP="00BD664D">
            <w:r w:rsidRPr="00AA4B3E">
              <w:rPr>
                <w:noProof/>
                <w:lang w:eastAsia="ru-RU"/>
              </w:rPr>
              <w:drawing>
                <wp:inline distT="0" distB="0" distL="0" distR="0" wp14:anchorId="367A41D2" wp14:editId="4AE2CF00">
                  <wp:extent cx="2543175" cy="1058340"/>
                  <wp:effectExtent l="0" t="0" r="0" b="889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9874" cy="10736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A3104" w14:paraId="126C98E4" w14:textId="77777777" w:rsidTr="00BD664D">
        <w:tc>
          <w:tcPr>
            <w:tcW w:w="4675" w:type="dxa"/>
          </w:tcPr>
          <w:p w14:paraId="65A0C416" w14:textId="77777777" w:rsidR="002A3104" w:rsidRDefault="002A3104" w:rsidP="00BD664D">
            <w:r>
              <w:rPr>
                <w:lang w:val="en-US"/>
              </w:rPr>
              <w:t>Building</w:t>
            </w:r>
          </w:p>
        </w:tc>
        <w:tc>
          <w:tcPr>
            <w:tcW w:w="4675" w:type="dxa"/>
          </w:tcPr>
          <w:p w14:paraId="638F7AF3" w14:textId="77777777" w:rsidR="002A3104" w:rsidRDefault="002A3104" w:rsidP="00BD664D">
            <w:r>
              <w:rPr>
                <w:lang w:val="en-US"/>
              </w:rPr>
              <w:t>Building</w:t>
            </w:r>
          </w:p>
        </w:tc>
      </w:tr>
      <w:tr w:rsidR="002A3104" w14:paraId="245531D7" w14:textId="77777777" w:rsidTr="00BD664D">
        <w:tc>
          <w:tcPr>
            <w:tcW w:w="4675" w:type="dxa"/>
          </w:tcPr>
          <w:p w14:paraId="6B3229C8" w14:textId="77777777" w:rsidR="002A3104" w:rsidRDefault="002A3104" w:rsidP="00BD664D">
            <w:r w:rsidRPr="002A3104">
              <w:rPr>
                <w:noProof/>
                <w:lang w:eastAsia="ru-RU"/>
              </w:rPr>
              <w:drawing>
                <wp:inline distT="0" distB="0" distL="0" distR="0" wp14:anchorId="6ED3E4C6" wp14:editId="5980C8C9">
                  <wp:extent cx="2962274" cy="1400175"/>
                  <wp:effectExtent l="0" t="0" r="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2010" cy="1414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7E79DE61" w14:textId="56538C3A" w:rsidR="002A3104" w:rsidRDefault="00AA4B3E" w:rsidP="00BD664D">
            <w:r w:rsidRPr="00AA4B3E">
              <w:rPr>
                <w:noProof/>
                <w:lang w:eastAsia="ru-RU"/>
              </w:rPr>
              <w:drawing>
                <wp:inline distT="0" distB="0" distL="0" distR="0" wp14:anchorId="5E376BDA" wp14:editId="3EDE517F">
                  <wp:extent cx="2751455" cy="1543050"/>
                  <wp:effectExtent l="0" t="0" r="0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5189" cy="15507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5F98F17" w14:textId="2E7209D2" w:rsidR="000B6605" w:rsidRPr="000B6605" w:rsidRDefault="000B6605" w:rsidP="002A3104"/>
    <w:sectPr w:rsidR="000B6605" w:rsidRPr="000B6605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2F126B"/>
    <w:multiLevelType w:val="hybridMultilevel"/>
    <w:tmpl w:val="59487A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A0B69AD"/>
    <w:multiLevelType w:val="hybridMultilevel"/>
    <w:tmpl w:val="59487A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6505BA7"/>
    <w:multiLevelType w:val="hybridMultilevel"/>
    <w:tmpl w:val="C7046EB6"/>
    <w:lvl w:ilvl="0" w:tplc="AFC4A1D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02A7"/>
    <w:rsid w:val="00046041"/>
    <w:rsid w:val="000B6605"/>
    <w:rsid w:val="00166DD5"/>
    <w:rsid w:val="00177366"/>
    <w:rsid w:val="00221C0F"/>
    <w:rsid w:val="0027360A"/>
    <w:rsid w:val="00275ACC"/>
    <w:rsid w:val="00277E1E"/>
    <w:rsid w:val="002A3104"/>
    <w:rsid w:val="002B57B9"/>
    <w:rsid w:val="002F70E3"/>
    <w:rsid w:val="0031455C"/>
    <w:rsid w:val="003337F7"/>
    <w:rsid w:val="0038779B"/>
    <w:rsid w:val="003E02A7"/>
    <w:rsid w:val="00411873"/>
    <w:rsid w:val="00454D64"/>
    <w:rsid w:val="00455D55"/>
    <w:rsid w:val="00527089"/>
    <w:rsid w:val="00550B9B"/>
    <w:rsid w:val="0058714A"/>
    <w:rsid w:val="005D7558"/>
    <w:rsid w:val="005D7937"/>
    <w:rsid w:val="00630B75"/>
    <w:rsid w:val="00644D4A"/>
    <w:rsid w:val="00663E96"/>
    <w:rsid w:val="00673114"/>
    <w:rsid w:val="006B7308"/>
    <w:rsid w:val="007460AE"/>
    <w:rsid w:val="00782F8D"/>
    <w:rsid w:val="007A3084"/>
    <w:rsid w:val="00897F04"/>
    <w:rsid w:val="009162F0"/>
    <w:rsid w:val="009C1E86"/>
    <w:rsid w:val="00A70836"/>
    <w:rsid w:val="00AA4B3E"/>
    <w:rsid w:val="00AB0773"/>
    <w:rsid w:val="00B81943"/>
    <w:rsid w:val="00BF1A87"/>
    <w:rsid w:val="00C302A9"/>
    <w:rsid w:val="00CF2E5E"/>
    <w:rsid w:val="00D310EF"/>
    <w:rsid w:val="00D8605E"/>
    <w:rsid w:val="00D92A3D"/>
    <w:rsid w:val="00DB036F"/>
    <w:rsid w:val="00E7063D"/>
    <w:rsid w:val="00EF6C3B"/>
    <w:rsid w:val="00F03182"/>
    <w:rsid w:val="00F25529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83A188-6C2B-40F0-98DF-6A47FF94FC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8</TotalTime>
  <Pages>9</Pages>
  <Words>846</Words>
  <Characters>4828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 Белов</cp:lastModifiedBy>
  <cp:revision>22</cp:revision>
  <dcterms:created xsi:type="dcterms:W3CDTF">2021-09-07T19:36:00Z</dcterms:created>
  <dcterms:modified xsi:type="dcterms:W3CDTF">2021-10-03T01:50:00Z</dcterms:modified>
</cp:coreProperties>
</file>